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0008" w:rsidRDefault="00C30008">
      <w:bookmarkStart w:id="0" w:name="_GoBack"/>
      <w:bookmarkEnd w:id="0"/>
    </w:p>
    <w:p w:rsidR="00327912" w:rsidRDefault="00327912"/>
    <w:p w:rsidR="00C30008" w:rsidRDefault="00C30008">
      <w:r>
        <w:object w:dxaOrig="10845" w:dyaOrig="11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13pt" o:ole="">
            <v:imagedata r:id="rId4" o:title=""/>
          </v:shape>
          <o:OLEObject Type="Embed" ProgID="Visio.Drawing.15" ShapeID="_x0000_i1025" DrawAspect="Content" ObjectID="_1757218752" r:id="rId5"/>
        </w:object>
      </w:r>
    </w:p>
    <w:p w:rsidR="00C30008" w:rsidRDefault="00C30008"/>
    <w:p w:rsidR="00C30008" w:rsidRDefault="00C30008"/>
    <w:p w:rsidR="00C30008" w:rsidRDefault="00C30008"/>
    <w:p w:rsidR="00C30008" w:rsidRDefault="00C30008"/>
    <w:p w:rsidR="00C30008" w:rsidRDefault="00C30008"/>
    <w:p w:rsidR="00C30008" w:rsidRDefault="00C30008">
      <w:r>
        <w:object w:dxaOrig="10756" w:dyaOrig="8055">
          <v:shape id="_x0000_i1026" type="#_x0000_t75" style="width:468pt;height:351pt" o:ole="">
            <v:imagedata r:id="rId6" o:title=""/>
          </v:shape>
          <o:OLEObject Type="Embed" ProgID="Visio.Drawing.15" ShapeID="_x0000_i1026" DrawAspect="Content" ObjectID="_1757218753" r:id="rId7"/>
        </w:object>
      </w:r>
    </w:p>
    <w:p w:rsidR="00C30008" w:rsidRDefault="00C30008"/>
    <w:p w:rsidR="00C30008" w:rsidRDefault="00C30008"/>
    <w:p w:rsidR="00C30008" w:rsidRDefault="00C30008"/>
    <w:p w:rsidR="00C30008" w:rsidRDefault="00C30008"/>
    <w:p w:rsidR="00C30008" w:rsidRDefault="00C30008"/>
    <w:p w:rsidR="00C30008" w:rsidRDefault="00C30008"/>
    <w:p w:rsidR="00C30008" w:rsidRDefault="00C30008"/>
    <w:p w:rsidR="00C30008" w:rsidRDefault="00C30008"/>
    <w:p w:rsidR="00C30008" w:rsidRDefault="00C30008"/>
    <w:p w:rsidR="00C30008" w:rsidRDefault="00C30008"/>
    <w:p w:rsidR="00C30008" w:rsidRDefault="00C30008"/>
    <w:p w:rsidR="00C30008" w:rsidRDefault="00C30008"/>
    <w:sectPr w:rsidR="00C3000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8436D"/>
    <w:rsid w:val="0016752E"/>
    <w:rsid w:val="00327912"/>
    <w:rsid w:val="0078436D"/>
    <w:rsid w:val="00871C4A"/>
    <w:rsid w:val="00C300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C88BBFB-614C-4726-9BCA-FDF367A218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11</Words>
  <Characters>6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</dc:creator>
  <cp:keywords/>
  <dc:description/>
  <cp:lastModifiedBy>J A Laptop</cp:lastModifiedBy>
  <cp:revision>2</cp:revision>
  <dcterms:created xsi:type="dcterms:W3CDTF">2023-09-26T14:33:00Z</dcterms:created>
  <dcterms:modified xsi:type="dcterms:W3CDTF">2023-09-26T14:33:00Z</dcterms:modified>
</cp:coreProperties>
</file>